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7" o:spt="75" type="#_x0000_t75" style="height:409.2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7661CF2"/>
    <w:rsid w:val="07661CF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15T08:36:00Z</dcterms:created>
  <dc:creator>wxh</dc:creator>
  <cp:lastModifiedBy>wxh</cp:lastModifiedBy>
  <dcterms:modified xsi:type="dcterms:W3CDTF">2017-04-15T08:47:1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0</vt:lpwstr>
  </property>
</Properties>
</file>